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87741A" w:rsidRDefault="00305E29" w:rsidP="00305E29">
      <w:pPr>
        <w:pStyle w:val="a3"/>
      </w:pPr>
      <w:r>
        <w:rPr>
          <w:rFonts w:hint="eastAsia"/>
        </w:rPr>
        <w:t>使用</w:t>
      </w:r>
      <w:r w:rsidR="00050B37">
        <w:rPr>
          <w:rFonts w:hint="eastAsia"/>
        </w:rPr>
        <w:t>N</w:t>
      </w:r>
      <w:r w:rsidR="00050B37">
        <w:t>u</w:t>
      </w:r>
      <w:r>
        <w:rPr>
          <w:rFonts w:hint="eastAsia"/>
        </w:rPr>
        <w:t>SMV</w:t>
      </w:r>
      <w:r>
        <w:rPr>
          <w:rFonts w:hint="eastAsia"/>
        </w:rPr>
        <w:t>做形式化验证</w:t>
      </w:r>
    </w:p>
    <w:p w:rsidR="00305E29" w:rsidRDefault="00050B37" w:rsidP="00050B37">
      <w:pPr>
        <w:pStyle w:val="1"/>
      </w:pPr>
      <w:r>
        <w:t>Nu</w:t>
      </w:r>
      <w:r>
        <w:rPr>
          <w:rFonts w:hint="eastAsia"/>
        </w:rPr>
        <w:t>SMV</w:t>
      </w:r>
      <w:r>
        <w:rPr>
          <w:rFonts w:hint="eastAsia"/>
        </w:rPr>
        <w:t>的安装</w:t>
      </w:r>
    </w:p>
    <w:p w:rsidR="009A30B4" w:rsidRDefault="00050B37" w:rsidP="00050B37">
      <w:r>
        <w:tab/>
      </w:r>
      <w:r w:rsidR="009A30B4">
        <w:rPr>
          <w:rFonts w:hint="eastAsia"/>
        </w:rPr>
        <w:t>在</w:t>
      </w:r>
      <w:hyperlink r:id="rId4" w:history="1">
        <w:r w:rsidR="009A30B4" w:rsidRPr="007B0D1A">
          <w:rPr>
            <w:rStyle w:val="a5"/>
          </w:rPr>
          <w:t>http://nusmv.fbk.eu/bin/bin_download2-v2.cgi</w:t>
        </w:r>
      </w:hyperlink>
      <w:r w:rsidR="009A30B4">
        <w:t xml:space="preserve"> </w:t>
      </w:r>
      <w:r w:rsidR="009A30B4">
        <w:rPr>
          <w:rFonts w:hint="eastAsia"/>
        </w:rPr>
        <w:t>页面下载合适的二进制可运行版本即可。在本报告中，本人下载了</w:t>
      </w:r>
      <w:hyperlink r:id="rId5" w:history="1">
        <w:r w:rsidR="009A30B4" w:rsidRPr="007B0D1A">
          <w:rPr>
            <w:rStyle w:val="a5"/>
          </w:rPr>
          <w:t>http://nusmv.fbk.eu/distrib/NuSMV-2.6.0-win64.tar.gz</w:t>
        </w:r>
      </w:hyperlink>
      <w:r w:rsidR="009A30B4">
        <w:t xml:space="preserve"> </w:t>
      </w:r>
      <w:r w:rsidR="009A30B4">
        <w:rPr>
          <w:rFonts w:hint="eastAsia"/>
        </w:rPr>
        <w:t>文件。</w:t>
      </w:r>
    </w:p>
    <w:p w:rsidR="009A30B4" w:rsidRDefault="009A30B4" w:rsidP="00050B37">
      <w:r>
        <w:tab/>
      </w:r>
      <w:r>
        <w:rPr>
          <w:rFonts w:hint="eastAsia"/>
        </w:rPr>
        <w:t>解压后，即可得到具有如下目录的文件夹：</w:t>
      </w:r>
    </w:p>
    <w:p w:rsidR="009A30B4" w:rsidRDefault="009A30B4" w:rsidP="00050B37">
      <w:r>
        <w:tab/>
      </w:r>
      <w:r>
        <w:rPr>
          <w:noProof/>
        </w:rPr>
        <w:drawing>
          <wp:inline distT="0" distB="0" distL="0" distR="0" wp14:anchorId="702C422C" wp14:editId="135132EB">
            <wp:extent cx="5274310" cy="14109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0B4" w:rsidRDefault="009A30B4" w:rsidP="00050B37">
      <w:r>
        <w:tab/>
      </w:r>
      <w:r>
        <w:rPr>
          <w:rFonts w:hint="eastAsia"/>
        </w:rPr>
        <w:t>在</w:t>
      </w:r>
      <w:r>
        <w:rPr>
          <w:rFonts w:hint="eastAsia"/>
        </w:rPr>
        <w:t>b</w:t>
      </w:r>
      <w:r>
        <w:t>in</w:t>
      </w:r>
      <w:r>
        <w:rPr>
          <w:rFonts w:hint="eastAsia"/>
        </w:rPr>
        <w:t>目录下有可执行文件</w:t>
      </w:r>
      <w:r>
        <w:rPr>
          <w:rFonts w:hint="eastAsia"/>
        </w:rPr>
        <w:t>n</w:t>
      </w:r>
      <w:r>
        <w:t>usmv.exe</w:t>
      </w:r>
      <w:r>
        <w:rPr>
          <w:rFonts w:hint="eastAsia"/>
        </w:rPr>
        <w:t>，直接在命令行运行即可。</w:t>
      </w:r>
    </w:p>
    <w:p w:rsidR="00657CFF" w:rsidRDefault="00657CFF" w:rsidP="00050B37">
      <w:r>
        <w:rPr>
          <w:noProof/>
        </w:rPr>
        <w:drawing>
          <wp:inline distT="0" distB="0" distL="0" distR="0" wp14:anchorId="7DC99063" wp14:editId="1E5A84B6">
            <wp:extent cx="5274310" cy="84518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5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7CFF" w:rsidRDefault="00657CFF" w:rsidP="00050B37">
      <w:r>
        <w:tab/>
      </w:r>
      <w:r>
        <w:rPr>
          <w:rFonts w:hint="eastAsia"/>
        </w:rPr>
        <w:t>当然，为了方便起见，也可以将</w:t>
      </w:r>
      <w:r>
        <w:rPr>
          <w:rFonts w:hint="eastAsia"/>
        </w:rPr>
        <w:t>N</w:t>
      </w:r>
      <w:r>
        <w:t>uSMV.exe</w:t>
      </w:r>
      <w:r>
        <w:rPr>
          <w:rFonts w:hint="eastAsia"/>
        </w:rPr>
        <w:t>所在的目录添加到系统的环境变量中，这样就可以在系统的任意工作目录使用</w:t>
      </w:r>
      <w:r>
        <w:t>NuSMV</w:t>
      </w:r>
      <w:r>
        <w:rPr>
          <w:rFonts w:hint="eastAsia"/>
        </w:rPr>
        <w:t>。</w:t>
      </w:r>
    </w:p>
    <w:p w:rsidR="00657CFF" w:rsidRDefault="00A10CD3" w:rsidP="00A10CD3">
      <w:pPr>
        <w:pStyle w:val="1"/>
      </w:pPr>
      <w:r>
        <w:rPr>
          <w:rFonts w:hint="eastAsia"/>
        </w:rPr>
        <w:t>使用</w:t>
      </w:r>
      <w:r>
        <w:t>NuSMV</w:t>
      </w:r>
      <w:r>
        <w:rPr>
          <w:rFonts w:hint="eastAsia"/>
        </w:rPr>
        <w:t>解决过河问题</w:t>
      </w:r>
    </w:p>
    <w:p w:rsidR="00A10CD3" w:rsidRDefault="00974B49" w:rsidP="00974B49">
      <w:pPr>
        <w:pStyle w:val="2"/>
      </w:pPr>
      <w:r>
        <w:rPr>
          <w:rFonts w:hint="eastAsia"/>
        </w:rPr>
        <w:t>过河问题的描述</w:t>
      </w:r>
    </w:p>
    <w:p w:rsidR="00E30F52" w:rsidRDefault="00974B49" w:rsidP="00974B49">
      <w:r>
        <w:tab/>
      </w:r>
      <w:r w:rsidRPr="00974B49">
        <w:rPr>
          <w:rFonts w:hint="eastAsia"/>
        </w:rPr>
        <w:t>一个人带着狼、山羊和白菜在一条河的左岸，有一条船，大小正好能装下这个人和其它三者之一，人和他的随行物都要带过岸，但他每次只能带一样东西摆渡过河。如人将狼和羊留在同一岸，无人照顾，那么狼会把羊吃掉。同样，如羊和白菜在同一岸，无人照顾，那么羊会吃了白菜。</w:t>
      </w:r>
    </w:p>
    <w:p w:rsidR="00974B49" w:rsidRDefault="00E30F52" w:rsidP="00974B49">
      <w:pPr>
        <w:rPr>
          <w:rFonts w:hint="eastAsia"/>
        </w:rPr>
      </w:pPr>
      <w:r>
        <w:br w:type="page"/>
      </w:r>
    </w:p>
    <w:p w:rsidR="00974B49" w:rsidRDefault="00974B49" w:rsidP="00974B49">
      <w:pPr>
        <w:pStyle w:val="2"/>
      </w:pPr>
      <w:r>
        <w:rPr>
          <w:rFonts w:hint="eastAsia"/>
        </w:rPr>
        <w:lastRenderedPageBreak/>
        <w:t>画出过河问题的有限状态机</w:t>
      </w:r>
    </w:p>
    <w:p w:rsidR="00E30F52" w:rsidRDefault="002F7FA3" w:rsidP="00E30F52">
      <w:r>
        <w:object w:dxaOrig="10017" w:dyaOrig="2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15.3pt;height:112.95pt" o:ole="">
            <v:imagedata r:id="rId8" o:title=""/>
          </v:shape>
          <o:OLEObject Type="Embed" ProgID="Visio.Drawing.11" ShapeID="_x0000_i1028" DrawAspect="Content" ObjectID="_1608223996" r:id="rId9"/>
        </w:object>
      </w:r>
    </w:p>
    <w:p w:rsidR="00E30F52" w:rsidRDefault="00E30F52" w:rsidP="00E30F52">
      <w:r>
        <w:tab/>
      </w:r>
      <w:r>
        <w:rPr>
          <w:rFonts w:hint="eastAsia"/>
        </w:rPr>
        <w:t>其中</w:t>
      </w:r>
      <w:r>
        <w:t>MGCW-E</w:t>
      </w:r>
      <w:r>
        <w:rPr>
          <w:rFonts w:hint="eastAsia"/>
        </w:rPr>
        <w:t>mp</w:t>
      </w:r>
      <w:r>
        <w:t>ty</w:t>
      </w:r>
      <w:r>
        <w:rPr>
          <w:rFonts w:hint="eastAsia"/>
        </w:rPr>
        <w:t>表示初始状态。“—”左边的符号表示</w:t>
      </w:r>
      <w:r w:rsidR="00DE46A0">
        <w:rPr>
          <w:rFonts w:hint="eastAsia"/>
        </w:rPr>
        <w:t>对应</w:t>
      </w:r>
      <w:r>
        <w:rPr>
          <w:rFonts w:hint="eastAsia"/>
        </w:rPr>
        <w:t>的符号在</w:t>
      </w:r>
      <w:r w:rsidR="00DE46A0">
        <w:rPr>
          <w:rFonts w:hint="eastAsia"/>
        </w:rPr>
        <w:t>左岸。“—”右边的服务表述对应的符号在右岸。</w:t>
      </w:r>
    </w:p>
    <w:p w:rsidR="001B41CF" w:rsidRDefault="001B41CF" w:rsidP="00E30F52">
      <w:r>
        <w:tab/>
      </w:r>
      <w:r>
        <w:rPr>
          <w:rFonts w:hint="eastAsia"/>
        </w:rPr>
        <w:t>M</w:t>
      </w:r>
      <w:r>
        <w:rPr>
          <w:rFonts w:hint="eastAsia"/>
        </w:rPr>
        <w:t>表示人，</w:t>
      </w:r>
      <w:r>
        <w:rPr>
          <w:rFonts w:hint="eastAsia"/>
        </w:rPr>
        <w:t>G</w:t>
      </w:r>
      <w:r>
        <w:rPr>
          <w:rFonts w:hint="eastAsia"/>
        </w:rPr>
        <w:t>表示羊</w:t>
      </w:r>
      <w:r>
        <w:rPr>
          <w:rFonts w:hint="eastAsia"/>
        </w:rPr>
        <w:t>goa</w:t>
      </w:r>
      <w:r>
        <w:t>t,</w:t>
      </w:r>
      <w:r>
        <w:rPr>
          <w:rFonts w:hint="eastAsia"/>
        </w:rPr>
        <w:t>C</w:t>
      </w:r>
      <w:r>
        <w:rPr>
          <w:rFonts w:hint="eastAsia"/>
        </w:rPr>
        <w:t>表示白菜</w:t>
      </w:r>
      <w:r>
        <w:rPr>
          <w:rFonts w:hint="eastAsia"/>
        </w:rPr>
        <w:t>C</w:t>
      </w:r>
      <w:r>
        <w:t>abbage,W</w:t>
      </w:r>
      <w:r>
        <w:rPr>
          <w:rFonts w:hint="eastAsia"/>
        </w:rPr>
        <w:t>表示狼</w:t>
      </w:r>
      <w:r>
        <w:t>wolf.</w:t>
      </w:r>
    </w:p>
    <w:p w:rsidR="001B41CF" w:rsidRDefault="00B154E3" w:rsidP="00E30F52">
      <w:r>
        <w:tab/>
      </w:r>
      <w:r>
        <w:rPr>
          <w:rFonts w:hint="eastAsia"/>
        </w:rPr>
        <w:t>箭头表示表示每次在船上运输什么东西。</w:t>
      </w:r>
    </w:p>
    <w:p w:rsidR="00B154E3" w:rsidRDefault="00B154E3" w:rsidP="00B154E3">
      <w:pPr>
        <w:pStyle w:val="2"/>
      </w:pPr>
      <w:r>
        <w:rPr>
          <w:rFonts w:hint="eastAsia"/>
        </w:rPr>
        <w:t>使用</w:t>
      </w:r>
      <w:r>
        <w:rPr>
          <w:rFonts w:hint="eastAsia"/>
        </w:rPr>
        <w:t>N</w:t>
      </w:r>
      <w:r>
        <w:t>uSMV</w:t>
      </w:r>
      <w:r>
        <w:rPr>
          <w:rFonts w:hint="eastAsia"/>
        </w:rPr>
        <w:t>表示出过河问题的状态机</w:t>
      </w:r>
    </w:p>
    <w:p w:rsidR="00B154E3" w:rsidRDefault="00B154E3" w:rsidP="00B154E3">
      <w:r>
        <w:t>MODULE main</w:t>
      </w:r>
    </w:p>
    <w:p w:rsidR="00B154E3" w:rsidRDefault="00B154E3" w:rsidP="00B154E3">
      <w:r>
        <w:t>VAR</w:t>
      </w:r>
    </w:p>
    <w:p w:rsidR="00B154E3" w:rsidRDefault="00B154E3" w:rsidP="00B154E3">
      <w:r>
        <w:tab/>
        <w:t>ferrymen:boolean;</w:t>
      </w:r>
    </w:p>
    <w:p w:rsidR="00B154E3" w:rsidRDefault="00B154E3" w:rsidP="00B154E3">
      <w:r>
        <w:tab/>
        <w:t>goat:boolean;</w:t>
      </w:r>
    </w:p>
    <w:p w:rsidR="00B154E3" w:rsidRDefault="00B154E3" w:rsidP="00B154E3">
      <w:r>
        <w:tab/>
        <w:t>wolf:boolean;</w:t>
      </w:r>
    </w:p>
    <w:p w:rsidR="00B154E3" w:rsidRDefault="00B154E3" w:rsidP="00B154E3">
      <w:r>
        <w:tab/>
        <w:t>cabbage:boolean;</w:t>
      </w:r>
    </w:p>
    <w:p w:rsidR="00B154E3" w:rsidRDefault="00B154E3" w:rsidP="00B154E3">
      <w:r>
        <w:tab/>
        <w:t>ship:{goat_man,wolf_man,cabbage_man,empty,man};</w:t>
      </w:r>
    </w:p>
    <w:p w:rsidR="00B154E3" w:rsidRDefault="00B154E3" w:rsidP="00B154E3">
      <w:pPr>
        <w:rPr>
          <w:rFonts w:hint="eastAsia"/>
        </w:rPr>
      </w:pPr>
      <w:r>
        <w:rPr>
          <w:rFonts w:hint="eastAsia"/>
        </w:rPr>
        <w:tab/>
        <w:t xml:space="preserve">--ship </w:t>
      </w:r>
      <w:r>
        <w:rPr>
          <w:rFonts w:hint="eastAsia"/>
        </w:rPr>
        <w:t>表示船上装着是什么</w:t>
      </w:r>
    </w:p>
    <w:p w:rsidR="00B154E3" w:rsidRDefault="00B154E3" w:rsidP="00B154E3">
      <w:r>
        <w:t>ASSIGN</w:t>
      </w:r>
    </w:p>
    <w:p w:rsidR="00B154E3" w:rsidRDefault="00B154E3" w:rsidP="00B154E3">
      <w:r>
        <w:tab/>
        <w:t>init(ferrymen):=FALSE;</w:t>
      </w:r>
    </w:p>
    <w:p w:rsidR="00B154E3" w:rsidRDefault="00B154E3" w:rsidP="00B154E3">
      <w:r>
        <w:tab/>
        <w:t>init(goat):=FALSE;</w:t>
      </w:r>
    </w:p>
    <w:p w:rsidR="00B154E3" w:rsidRDefault="00B154E3" w:rsidP="00B154E3">
      <w:r>
        <w:tab/>
        <w:t>init(wolf):=FALSE;</w:t>
      </w:r>
    </w:p>
    <w:p w:rsidR="00B154E3" w:rsidRDefault="00B154E3" w:rsidP="00B154E3">
      <w:r>
        <w:tab/>
        <w:t>init(cabbage):=FALSE;</w:t>
      </w:r>
    </w:p>
    <w:p w:rsidR="00B154E3" w:rsidRDefault="00B154E3" w:rsidP="00B154E3">
      <w:r>
        <w:tab/>
        <w:t>init(ship):=empty;</w:t>
      </w:r>
    </w:p>
    <w:p w:rsidR="00B154E3" w:rsidRDefault="00B154E3" w:rsidP="00B154E3">
      <w:pPr>
        <w:rPr>
          <w:rFonts w:hint="eastAsia"/>
        </w:rPr>
      </w:pPr>
      <w:r>
        <w:rPr>
          <w:rFonts w:hint="eastAsia"/>
        </w:rPr>
        <w:tab/>
        <w:t>--</w:t>
      </w:r>
      <w:r>
        <w:rPr>
          <w:rFonts w:hint="eastAsia"/>
        </w:rPr>
        <w:t>初始化的时候</w:t>
      </w:r>
      <w:r>
        <w:rPr>
          <w:rFonts w:hint="eastAsia"/>
        </w:rPr>
        <w:t>,</w:t>
      </w:r>
      <w:r>
        <w:rPr>
          <w:rFonts w:hint="eastAsia"/>
        </w:rPr>
        <w:t>全部在河岸的左边</w:t>
      </w:r>
      <w:r>
        <w:rPr>
          <w:rFonts w:hint="eastAsia"/>
        </w:rPr>
        <w:t>FALSE</w:t>
      </w:r>
    </w:p>
    <w:p w:rsidR="00B154E3" w:rsidRDefault="00B154E3" w:rsidP="00B154E3">
      <w:r>
        <w:t>ASSIGN</w:t>
      </w:r>
    </w:p>
    <w:p w:rsidR="00B154E3" w:rsidRDefault="00B154E3" w:rsidP="00B154E3">
      <w:r>
        <w:tab/>
        <w:t>next(ship):=</w:t>
      </w:r>
      <w:r>
        <w:tab/>
      </w:r>
    </w:p>
    <w:p w:rsidR="00B154E3" w:rsidRDefault="00B154E3" w:rsidP="00B154E3">
      <w:r>
        <w:tab/>
      </w:r>
      <w:r>
        <w:tab/>
        <w:t>case</w:t>
      </w:r>
    </w:p>
    <w:p w:rsidR="00B154E3" w:rsidRDefault="00B154E3" w:rsidP="00B154E3">
      <w:pPr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ferrymen=TRUE&amp;ferrymen=goat &amp; goat=wolf &amp; goat=cabbage :empty;--</w:t>
      </w:r>
      <w:r>
        <w:rPr>
          <w:rFonts w:hint="eastAsia"/>
        </w:rPr>
        <w:t>全部已经过河</w:t>
      </w:r>
    </w:p>
    <w:p w:rsidR="00B154E3" w:rsidRDefault="00B154E3" w:rsidP="00B154E3">
      <w:r>
        <w:tab/>
      </w:r>
      <w:r>
        <w:tab/>
      </w:r>
      <w:r>
        <w:tab/>
        <w:t>ferrymen=FALSE &amp; goat=FALSE &amp; wolf=FALSE &amp; cabbage=FALSE : {goat_man};</w:t>
      </w:r>
    </w:p>
    <w:p w:rsidR="00B154E3" w:rsidRDefault="00B154E3" w:rsidP="00B154E3">
      <w:r>
        <w:tab/>
      </w:r>
      <w:r>
        <w:tab/>
      </w:r>
      <w:r>
        <w:tab/>
        <w:t>ferrymen=TRUE&amp;goat=TRUE &amp; cabbage=FALSE &amp; wolf=FALSE :{goat_man,man};</w:t>
      </w:r>
    </w:p>
    <w:p w:rsidR="00B154E3" w:rsidRDefault="00B154E3" w:rsidP="00B154E3">
      <w:r>
        <w:tab/>
      </w:r>
      <w:r>
        <w:tab/>
      </w:r>
      <w:r>
        <w:tab/>
        <w:t>ferrymen=FALSE &amp; cabbage=FALSE&amp;wolf=FALSE&amp;goat=TRUE : {man,wolf_man};</w:t>
      </w:r>
    </w:p>
    <w:p w:rsidR="00B154E3" w:rsidRDefault="00B154E3" w:rsidP="00B154E3">
      <w:r>
        <w:tab/>
      </w:r>
      <w:r>
        <w:tab/>
      </w:r>
      <w:r>
        <w:tab/>
        <w:t>ferrymen=TRUE &amp; cabbage=FALSE &amp; wolf=TRUE&amp;goat=TRUE : {goat_man,wolf_man};</w:t>
      </w:r>
    </w:p>
    <w:p w:rsidR="00B154E3" w:rsidRDefault="00B154E3" w:rsidP="00B154E3">
      <w:r>
        <w:tab/>
      </w:r>
      <w:r>
        <w:tab/>
      </w:r>
      <w:r>
        <w:tab/>
        <w:t xml:space="preserve">ferrymen=FALSE &amp; cabbage=FALSE &amp; wolf=TRUE&amp;goat=FALSE : </w:t>
      </w:r>
      <w:r>
        <w:lastRenderedPageBreak/>
        <w:t>{goat_man,cabbage_man};</w:t>
      </w:r>
    </w:p>
    <w:p w:rsidR="00B154E3" w:rsidRDefault="00B154E3" w:rsidP="00B154E3">
      <w:r>
        <w:tab/>
      </w:r>
      <w:r>
        <w:tab/>
      </w:r>
      <w:r>
        <w:tab/>
        <w:t>ferrymen=TRUE &amp; cabbage=TRUE &amp; wolf=TRUE&amp;goat=FALSE : {man,cabbage_man};</w:t>
      </w:r>
    </w:p>
    <w:p w:rsidR="00B154E3" w:rsidRDefault="00B154E3" w:rsidP="00B154E3">
      <w:r>
        <w:tab/>
      </w:r>
      <w:r>
        <w:tab/>
      </w:r>
      <w:r>
        <w:tab/>
        <w:t>ferrymen=FALSE &amp; cabbage=TRUE &amp; wolf=TRUE&amp;goat=FALSE : {goat_man,man};</w:t>
      </w:r>
    </w:p>
    <w:p w:rsidR="00B154E3" w:rsidRDefault="00B154E3" w:rsidP="00B154E3">
      <w:r>
        <w:tab/>
      </w:r>
      <w:r>
        <w:tab/>
      </w:r>
      <w:r>
        <w:tab/>
        <w:t>TRUE: empty;</w:t>
      </w:r>
    </w:p>
    <w:p w:rsidR="00B154E3" w:rsidRDefault="00B154E3" w:rsidP="00B154E3">
      <w:r>
        <w:tab/>
      </w:r>
      <w:r>
        <w:tab/>
        <w:t>esac;</w:t>
      </w:r>
    </w:p>
    <w:p w:rsidR="00B154E3" w:rsidRDefault="00B154E3" w:rsidP="00B154E3"/>
    <w:p w:rsidR="00B154E3" w:rsidRDefault="00B154E3" w:rsidP="00B154E3">
      <w:r>
        <w:tab/>
        <w:t>next(goat):=</w:t>
      </w:r>
    </w:p>
    <w:p w:rsidR="00B154E3" w:rsidRDefault="00B154E3" w:rsidP="00B154E3">
      <w:r>
        <w:tab/>
      </w:r>
      <w:r>
        <w:tab/>
        <w:t>case</w:t>
      </w:r>
    </w:p>
    <w:p w:rsidR="00B154E3" w:rsidRDefault="00B154E3" w:rsidP="00B154E3">
      <w:r>
        <w:tab/>
      </w:r>
      <w:r>
        <w:tab/>
      </w:r>
      <w:r>
        <w:tab/>
        <w:t>(next(ship)=goat_man)&amp; ferrymen=goat:</w:t>
      </w:r>
      <w:r>
        <w:tab/>
        <w:t>next(ferrymen);</w:t>
      </w:r>
    </w:p>
    <w:p w:rsidR="00B154E3" w:rsidRDefault="00B154E3" w:rsidP="00B154E3">
      <w:r>
        <w:tab/>
      </w:r>
      <w:r>
        <w:tab/>
      </w:r>
      <w:r>
        <w:tab/>
        <w:t xml:space="preserve"> TRUE</w:t>
      </w:r>
      <w:r>
        <w:tab/>
        <w:t>: goat;</w:t>
      </w:r>
    </w:p>
    <w:p w:rsidR="00B154E3" w:rsidRDefault="00B154E3" w:rsidP="00B154E3">
      <w:r>
        <w:tab/>
      </w:r>
      <w:r>
        <w:tab/>
        <w:t>esac;</w:t>
      </w:r>
    </w:p>
    <w:p w:rsidR="00B154E3" w:rsidRDefault="00B154E3" w:rsidP="00B154E3">
      <w:r>
        <w:tab/>
        <w:t>next(wolf):=</w:t>
      </w:r>
    </w:p>
    <w:p w:rsidR="00B154E3" w:rsidRDefault="00B154E3" w:rsidP="00B154E3">
      <w:r>
        <w:tab/>
      </w:r>
      <w:r>
        <w:tab/>
        <w:t>case</w:t>
      </w:r>
    </w:p>
    <w:p w:rsidR="00B154E3" w:rsidRDefault="00B154E3" w:rsidP="00B154E3">
      <w:r>
        <w:tab/>
      </w:r>
      <w:r>
        <w:tab/>
      </w:r>
      <w:r>
        <w:tab/>
        <w:t>(next(ship)=wolf_man) &amp; ferrymen=wolf:</w:t>
      </w:r>
      <w:r>
        <w:tab/>
        <w:t>next(ferrymen);</w:t>
      </w:r>
    </w:p>
    <w:p w:rsidR="00B154E3" w:rsidRDefault="00B154E3" w:rsidP="00B154E3">
      <w:r>
        <w:tab/>
      </w:r>
      <w:r>
        <w:tab/>
      </w:r>
      <w:r>
        <w:tab/>
        <w:t>TRUE</w:t>
      </w:r>
      <w:r>
        <w:tab/>
        <w:t>:wolf;</w:t>
      </w:r>
    </w:p>
    <w:p w:rsidR="00B154E3" w:rsidRDefault="00B154E3" w:rsidP="00B154E3">
      <w:r>
        <w:tab/>
      </w:r>
      <w:r>
        <w:tab/>
        <w:t>esac;</w:t>
      </w:r>
    </w:p>
    <w:p w:rsidR="00B154E3" w:rsidRDefault="00B154E3" w:rsidP="00B154E3">
      <w:r>
        <w:tab/>
        <w:t>next(cabbage):=</w:t>
      </w:r>
    </w:p>
    <w:p w:rsidR="00B154E3" w:rsidRDefault="00B154E3" w:rsidP="00B154E3">
      <w:r>
        <w:tab/>
      </w:r>
      <w:r>
        <w:tab/>
        <w:t>case</w:t>
      </w:r>
    </w:p>
    <w:p w:rsidR="00B154E3" w:rsidRDefault="00B154E3" w:rsidP="00B154E3">
      <w:r>
        <w:tab/>
      </w:r>
      <w:r>
        <w:tab/>
      </w:r>
      <w:r>
        <w:tab/>
        <w:t>(next(ship)=cabbage_man)&amp; ferrymen=cabbage:</w:t>
      </w:r>
      <w:r>
        <w:tab/>
        <w:t>next(ferrymen);</w:t>
      </w:r>
    </w:p>
    <w:p w:rsidR="00B154E3" w:rsidRDefault="00B154E3" w:rsidP="00B154E3">
      <w:r>
        <w:tab/>
      </w:r>
      <w:r>
        <w:tab/>
      </w:r>
      <w:r>
        <w:tab/>
        <w:t>TRUE:</w:t>
      </w:r>
      <w:r>
        <w:tab/>
        <w:t>cabbage;</w:t>
      </w:r>
    </w:p>
    <w:p w:rsidR="00B154E3" w:rsidRDefault="00B154E3" w:rsidP="00B154E3">
      <w:r>
        <w:tab/>
      </w:r>
      <w:r>
        <w:tab/>
        <w:t>esac;</w:t>
      </w:r>
    </w:p>
    <w:p w:rsidR="00B154E3" w:rsidRDefault="00B154E3" w:rsidP="00B154E3">
      <w:r>
        <w:tab/>
        <w:t>next(ferrymen):=</w:t>
      </w:r>
      <w:r>
        <w:tab/>
      </w:r>
    </w:p>
    <w:p w:rsidR="00B154E3" w:rsidRDefault="00B154E3" w:rsidP="00B154E3">
      <w:r>
        <w:tab/>
      </w:r>
      <w:r>
        <w:tab/>
        <w:t>case</w:t>
      </w:r>
    </w:p>
    <w:p w:rsidR="00B154E3" w:rsidRDefault="00B154E3" w:rsidP="00B154E3">
      <w:r>
        <w:tab/>
      </w:r>
      <w:r>
        <w:tab/>
      </w:r>
      <w:r>
        <w:tab/>
        <w:t>(ship=empty): ferrymen;</w:t>
      </w:r>
    </w:p>
    <w:p w:rsidR="00B154E3" w:rsidRDefault="00B154E3" w:rsidP="00B154E3">
      <w:r>
        <w:tab/>
      </w:r>
      <w:r>
        <w:tab/>
      </w:r>
      <w:r>
        <w:tab/>
        <w:t>TRUE:!ferrymen</w:t>
      </w:r>
      <w:r>
        <w:tab/>
        <w:t>;</w:t>
      </w:r>
    </w:p>
    <w:p w:rsidR="00B154E3" w:rsidRPr="00B154E3" w:rsidRDefault="00B154E3" w:rsidP="00B154E3">
      <w:pPr>
        <w:rPr>
          <w:rFonts w:hint="eastAsia"/>
        </w:rPr>
      </w:pPr>
      <w:r>
        <w:tab/>
      </w:r>
      <w:r>
        <w:tab/>
        <w:t>esac;</w:t>
      </w:r>
    </w:p>
    <w:p w:rsidR="00974B49" w:rsidRDefault="00974B49" w:rsidP="00974B49"/>
    <w:p w:rsidR="00B154E3" w:rsidRDefault="00B154E3" w:rsidP="00974B49">
      <w:r>
        <w:rPr>
          <w:rFonts w:hint="eastAsia"/>
        </w:rPr>
        <w:t>代码的逻辑就是为了反映状态机。</w:t>
      </w:r>
    </w:p>
    <w:p w:rsidR="00B41B85" w:rsidRDefault="00B41B85" w:rsidP="00974B49">
      <w:pPr>
        <w:rPr>
          <w:rFonts w:hint="eastAsia"/>
        </w:rPr>
      </w:pPr>
      <w:r>
        <w:rPr>
          <w:rFonts w:hint="eastAsia"/>
        </w:rPr>
        <w:t>代码设计思路：</w:t>
      </w:r>
    </w:p>
    <w:p w:rsidR="00B154E3" w:rsidRDefault="00B154E3" w:rsidP="00974B49">
      <w:r>
        <w:tab/>
      </w:r>
      <w:r>
        <w:rPr>
          <w:rFonts w:hint="eastAsia"/>
        </w:rPr>
        <w:t>f</w:t>
      </w:r>
      <w:r>
        <w:t>errymen,goat,wolf,cabbage</w:t>
      </w:r>
      <w:r>
        <w:rPr>
          <w:rFonts w:hint="eastAsia"/>
        </w:rPr>
        <w:t>都是</w:t>
      </w:r>
      <w:r>
        <w:rPr>
          <w:rFonts w:hint="eastAsia"/>
        </w:rPr>
        <w:t>b</w:t>
      </w:r>
      <w:r>
        <w:t>oolean</w:t>
      </w:r>
      <w:r>
        <w:rPr>
          <w:rFonts w:hint="eastAsia"/>
        </w:rPr>
        <w:t>类型的变量，分别表示人、羊、狼、白菜是否在河的右边。当他们的值为</w:t>
      </w:r>
      <w:r>
        <w:rPr>
          <w:rFonts w:hint="eastAsia"/>
        </w:rPr>
        <w:t>FALSE</w:t>
      </w:r>
      <w:r>
        <w:rPr>
          <w:rFonts w:hint="eastAsia"/>
        </w:rPr>
        <w:t>的时候，说明他们在左边，否则在右边。</w:t>
      </w:r>
    </w:p>
    <w:p w:rsidR="00B41B85" w:rsidRPr="00B41B85" w:rsidRDefault="00B41B85" w:rsidP="00974B49">
      <w:pPr>
        <w:rPr>
          <w:rFonts w:hint="eastAsia"/>
        </w:rPr>
      </w:pPr>
      <w:r>
        <w:tab/>
      </w:r>
      <w:r>
        <w:rPr>
          <w:rFonts w:hint="eastAsia"/>
        </w:rPr>
        <w:t>shi</w:t>
      </w:r>
      <w:r>
        <w:t>p</w:t>
      </w:r>
      <w:r>
        <w:rPr>
          <w:rFonts w:hint="eastAsia"/>
        </w:rPr>
        <w:t>表示每次船上运输的东西，它的取值为</w:t>
      </w:r>
      <w:r>
        <w:rPr>
          <w:rFonts w:hint="eastAsia"/>
        </w:rPr>
        <w:t>go</w:t>
      </w:r>
      <w:r>
        <w:t>at_man</w:t>
      </w:r>
      <w:r>
        <w:rPr>
          <w:rFonts w:hint="eastAsia"/>
        </w:rPr>
        <w:t>（同时运人和羊）、</w:t>
      </w:r>
      <w:r>
        <w:rPr>
          <w:rFonts w:hint="eastAsia"/>
        </w:rPr>
        <w:t>wolf</w:t>
      </w:r>
      <w:r>
        <w:t>_man(</w:t>
      </w:r>
      <w:r>
        <w:rPr>
          <w:rFonts w:hint="eastAsia"/>
        </w:rPr>
        <w:t>同时运人和狼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ca</w:t>
      </w:r>
      <w:r>
        <w:t>bbage_man(</w:t>
      </w:r>
      <w:r>
        <w:rPr>
          <w:rFonts w:hint="eastAsia"/>
        </w:rPr>
        <w:t>同时运人和白菜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man</w:t>
      </w:r>
      <w:r>
        <w:t>(</w:t>
      </w:r>
      <w:r>
        <w:rPr>
          <w:rFonts w:hint="eastAsia"/>
        </w:rPr>
        <w:t>只运人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em</w:t>
      </w:r>
      <w:r>
        <w:t>pty(</w:t>
      </w:r>
      <w:r>
        <w:rPr>
          <w:rFonts w:hint="eastAsia"/>
        </w:rPr>
        <w:t>什么都不运</w:t>
      </w:r>
      <w:r>
        <w:rPr>
          <w:rFonts w:hint="eastAsia"/>
        </w:rPr>
        <w:t>)</w:t>
      </w:r>
      <w:r>
        <w:rPr>
          <w:rFonts w:hint="eastAsia"/>
        </w:rPr>
        <w:t>。</w:t>
      </w:r>
    </w:p>
    <w:p w:rsidR="00B154E3" w:rsidRDefault="00B41B85" w:rsidP="00974B49">
      <w:r>
        <w:tab/>
      </w:r>
      <w:r>
        <w:rPr>
          <w:rFonts w:hint="eastAsia"/>
        </w:rPr>
        <w:t>初始化时设置所有的</w:t>
      </w:r>
      <w:r w:rsidR="00900D0D">
        <w:rPr>
          <w:rFonts w:hint="eastAsia"/>
        </w:rPr>
        <w:t>变量的初始值，对应于状态机的初始状态。</w:t>
      </w:r>
    </w:p>
    <w:p w:rsidR="00900D0D" w:rsidRDefault="00090F2E" w:rsidP="00886949">
      <w:pPr>
        <w:jc w:val="center"/>
      </w:pPr>
      <w:r>
        <w:rPr>
          <w:noProof/>
        </w:rPr>
        <w:drawing>
          <wp:inline distT="0" distB="0" distL="0" distR="0" wp14:anchorId="525A74C2" wp14:editId="20700203">
            <wp:extent cx="5274310" cy="90106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010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6949" w:rsidRDefault="00886949" w:rsidP="00886949">
      <w:pPr>
        <w:jc w:val="left"/>
      </w:pPr>
      <w:r>
        <w:tab/>
      </w:r>
      <w:r>
        <w:rPr>
          <w:rFonts w:hint="eastAsia"/>
        </w:rPr>
        <w:t>写出转移过程：</w:t>
      </w:r>
    </w:p>
    <w:p w:rsidR="00886949" w:rsidRDefault="00C063D8" w:rsidP="00C063D8">
      <w:r>
        <w:rPr>
          <w:noProof/>
        </w:rPr>
        <w:lastRenderedPageBreak/>
        <w:drawing>
          <wp:inline distT="0" distB="0" distL="0" distR="0" wp14:anchorId="1F64600B" wp14:editId="7EA6596A">
            <wp:extent cx="5274310" cy="283591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5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63D8" w:rsidRDefault="00C063D8" w:rsidP="00C063D8">
      <w:pPr>
        <w:pStyle w:val="2"/>
      </w:pPr>
      <w:r>
        <w:rPr>
          <w:rFonts w:hint="eastAsia"/>
        </w:rPr>
        <w:t>写出安全过河的条件：</w:t>
      </w:r>
    </w:p>
    <w:p w:rsidR="00C063D8" w:rsidRDefault="00C063D8" w:rsidP="00C063D8">
      <w:r>
        <w:t>CTLSPEC</w:t>
      </w:r>
    </w:p>
    <w:p w:rsidR="00C063D8" w:rsidRDefault="00016118" w:rsidP="00C063D8">
      <w:r>
        <w:tab/>
      </w:r>
      <w:r w:rsidR="00C063D8">
        <w:t>E [(</w:t>
      </w:r>
      <w:r w:rsidR="00C063D8">
        <w:tab/>
        <w:t>((goat=wolf)-&gt; (goat=ferrymen)) &amp; ((goat=cabbage)-&gt;(goat=ferrymen)))</w:t>
      </w:r>
    </w:p>
    <w:p w:rsidR="00C063D8" w:rsidRDefault="00C063D8" w:rsidP="00C063D8">
      <w:r>
        <w:tab/>
      </w:r>
      <w:r>
        <w:tab/>
        <w:t>U ((cabbage=TRUE)&amp; (goat=TRUE) &amp; (wolf=TRUE) &amp;(ferrymen=TRUE))]</w:t>
      </w:r>
    </w:p>
    <w:p w:rsidR="00C063D8" w:rsidRDefault="00C063D8" w:rsidP="00C063D8">
      <w:r>
        <w:tab/>
      </w:r>
      <w:r>
        <w:rPr>
          <w:rFonts w:hint="eastAsia"/>
        </w:rPr>
        <w:t>这个条件表示，在羊、白菜、狼、人全部到河右边之前，始终存在当羊和狼在一起时必有人和他们在一起，且当羊和白菜在一起时必然有羊和人在一起。</w:t>
      </w:r>
    </w:p>
    <w:p w:rsidR="00C063D8" w:rsidRDefault="00C063D8" w:rsidP="00C063D8">
      <w:pPr>
        <w:pStyle w:val="2"/>
      </w:pPr>
      <w:r>
        <w:rPr>
          <w:rFonts w:hint="eastAsia"/>
        </w:rPr>
        <w:t>模型检验</w:t>
      </w:r>
    </w:p>
    <w:p w:rsidR="00C063D8" w:rsidRDefault="00016118" w:rsidP="00C063D8">
      <w:r>
        <w:tab/>
      </w:r>
      <w:r w:rsidR="00C063D8">
        <w:rPr>
          <w:rFonts w:hint="eastAsia"/>
        </w:rPr>
        <w:t>运行上面的代码</w:t>
      </w:r>
      <w:r>
        <w:rPr>
          <w:rFonts w:hint="eastAsia"/>
        </w:rPr>
        <w:t>，得到结果如下：</w:t>
      </w:r>
    </w:p>
    <w:p w:rsidR="00016118" w:rsidRDefault="00016118" w:rsidP="00C063D8">
      <w:r>
        <w:rPr>
          <w:noProof/>
        </w:rPr>
        <w:drawing>
          <wp:inline distT="0" distB="0" distL="0" distR="0" wp14:anchorId="562CBB6C" wp14:editId="034E20B7">
            <wp:extent cx="5274310" cy="80391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118" w:rsidRDefault="00016118" w:rsidP="00C063D8">
      <w:r>
        <w:tab/>
      </w:r>
      <w:r>
        <w:rPr>
          <w:rFonts w:hint="eastAsia"/>
        </w:rPr>
        <w:t>说明是的确是存在这么一条运输方法的。</w:t>
      </w:r>
    </w:p>
    <w:p w:rsidR="00016118" w:rsidRDefault="00016118" w:rsidP="00016118">
      <w:pPr>
        <w:pStyle w:val="2"/>
      </w:pPr>
      <w:r>
        <w:rPr>
          <w:rFonts w:hint="eastAsia"/>
        </w:rPr>
        <w:t>输出一条可行的运输路径</w:t>
      </w:r>
    </w:p>
    <w:p w:rsidR="00016118" w:rsidRDefault="00016118" w:rsidP="00016118">
      <w:r>
        <w:tab/>
      </w:r>
      <w:r>
        <w:rPr>
          <w:rFonts w:hint="eastAsia"/>
        </w:rPr>
        <w:t>因为</w:t>
      </w:r>
      <w:r>
        <w:rPr>
          <w:rFonts w:hint="eastAsia"/>
        </w:rPr>
        <w:t>N</w:t>
      </w:r>
      <w:r>
        <w:t>uSMV</w:t>
      </w:r>
      <w:r>
        <w:rPr>
          <w:rFonts w:hint="eastAsia"/>
        </w:rPr>
        <w:t>只会举出不符合所需要性质的反例，因此为了得到一条运输路径，可以写出上述的非，表示不存在这么一条路径···，然后</w:t>
      </w:r>
      <w:r>
        <w:rPr>
          <w:rFonts w:hint="eastAsia"/>
        </w:rPr>
        <w:t>N</w:t>
      </w:r>
      <w:r>
        <w:t>uSMV</w:t>
      </w:r>
      <w:r>
        <w:rPr>
          <w:rFonts w:hint="eastAsia"/>
        </w:rPr>
        <w:t>就会找出一个反例，而这个反例就是我们所需要的运输方法。</w:t>
      </w:r>
    </w:p>
    <w:p w:rsidR="00016118" w:rsidRDefault="00016118" w:rsidP="00016118">
      <w:r>
        <w:tab/>
      </w:r>
      <w:r>
        <w:rPr>
          <w:rFonts w:hint="eastAsia"/>
        </w:rPr>
        <w:t>检验的性质为：</w:t>
      </w:r>
    </w:p>
    <w:p w:rsidR="00016118" w:rsidRDefault="00016118" w:rsidP="00016118">
      <w:r>
        <w:tab/>
      </w:r>
      <w:r>
        <w:t>CTLSPEC</w:t>
      </w:r>
    </w:p>
    <w:p w:rsidR="00016118" w:rsidRDefault="00016118" w:rsidP="00016118">
      <w:r>
        <w:tab/>
        <w:t>!E [(</w:t>
      </w:r>
      <w:r>
        <w:tab/>
        <w:t>((goat=wolf)-&gt; (goat=ferrymen)) &amp; ((goat=cabbage)-&gt;(goat=ferrymen)))</w:t>
      </w:r>
    </w:p>
    <w:p w:rsidR="00016118" w:rsidRDefault="00016118" w:rsidP="00016118">
      <w:r>
        <w:lastRenderedPageBreak/>
        <w:tab/>
      </w:r>
      <w:r>
        <w:tab/>
        <w:t>U ((cabbage=TRUE)&amp; (goat=TRUE) &amp; (wolf=TRUE) &amp;(ferrymen=TRUE))]</w:t>
      </w:r>
    </w:p>
    <w:p w:rsidR="00016118" w:rsidRDefault="00016118" w:rsidP="00016118">
      <w:r>
        <w:tab/>
      </w:r>
      <w:r>
        <w:rPr>
          <w:rFonts w:hint="eastAsia"/>
        </w:rPr>
        <w:t>模型验证结果：</w:t>
      </w:r>
    </w:p>
    <w:p w:rsidR="00016118" w:rsidRDefault="00016118" w:rsidP="00016118">
      <w:r>
        <w:tab/>
      </w:r>
      <w:r>
        <w:rPr>
          <w:noProof/>
        </w:rPr>
        <w:drawing>
          <wp:inline distT="0" distB="0" distL="0" distR="0" wp14:anchorId="2606758D" wp14:editId="1ED0DD4C">
            <wp:extent cx="5274310" cy="3390900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90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6118" w:rsidRDefault="00016118" w:rsidP="00016118">
      <w:r>
        <w:tab/>
      </w:r>
      <w:r>
        <w:rPr>
          <w:rFonts w:hint="eastAsia"/>
        </w:rPr>
        <w:t>这个结果显示的运输路径如下：</w:t>
      </w:r>
    </w:p>
    <w:p w:rsidR="00016118" w:rsidRDefault="00016118" w:rsidP="00016118">
      <w:r>
        <w:tab/>
        <w:t xml:space="preserve">1. </w:t>
      </w:r>
      <w:r>
        <w:rPr>
          <w:rFonts w:hint="eastAsia"/>
        </w:rPr>
        <w:t>船上先运输羊和人，这样</w:t>
      </w:r>
      <w:r>
        <w:rPr>
          <w:rFonts w:hint="eastAsia"/>
        </w:rPr>
        <w:t>go</w:t>
      </w:r>
      <w:r>
        <w:t>at=TRUE,ferrymen=TRUE</w:t>
      </w:r>
    </w:p>
    <w:p w:rsidR="00016118" w:rsidRDefault="00016118" w:rsidP="00016118">
      <w:r>
        <w:tab/>
        <w:t>2.</w:t>
      </w:r>
      <w:r>
        <w:rPr>
          <w:rFonts w:hint="eastAsia"/>
        </w:rPr>
        <w:t xml:space="preserve"> </w:t>
      </w:r>
      <w:r>
        <w:rPr>
          <w:rFonts w:hint="eastAsia"/>
        </w:rPr>
        <w:t>人在单独过河，这样</w:t>
      </w:r>
      <w:r>
        <w:rPr>
          <w:rFonts w:hint="eastAsia"/>
        </w:rPr>
        <w:t>fe</w:t>
      </w:r>
      <w:r>
        <w:t>rrymen=FALSE</w:t>
      </w:r>
    </w:p>
    <w:p w:rsidR="00016118" w:rsidRDefault="00016118" w:rsidP="00016118">
      <w:r>
        <w:tab/>
        <w:t xml:space="preserve">3. </w:t>
      </w:r>
      <w:r>
        <w:rPr>
          <w:rFonts w:hint="eastAsia"/>
        </w:rPr>
        <w:t>人和狼过河，这样</w:t>
      </w:r>
      <w:r>
        <w:rPr>
          <w:rFonts w:hint="eastAsia"/>
        </w:rPr>
        <w:t>fe</w:t>
      </w:r>
      <w:r>
        <w:t>rrymen=TRUE,goat=TRUE,wolf=TRUE.</w:t>
      </w:r>
    </w:p>
    <w:p w:rsidR="00016118" w:rsidRDefault="00016118" w:rsidP="00016118">
      <w:r>
        <w:tab/>
        <w:t xml:space="preserve">4. </w:t>
      </w:r>
      <w:r>
        <w:rPr>
          <w:rFonts w:hint="eastAsia"/>
        </w:rPr>
        <w:t>人把羊带过河，这样</w:t>
      </w:r>
      <w:r>
        <w:rPr>
          <w:rFonts w:hint="eastAsia"/>
        </w:rPr>
        <w:t>fe</w:t>
      </w:r>
      <w:r>
        <w:t>rrymen=FALSE,goat=FALSE</w:t>
      </w:r>
    </w:p>
    <w:p w:rsidR="00016118" w:rsidRDefault="00016118" w:rsidP="00016118">
      <w:r>
        <w:tab/>
        <w:t xml:space="preserve">5. </w:t>
      </w:r>
      <w:r>
        <w:rPr>
          <w:rFonts w:hint="eastAsia"/>
        </w:rPr>
        <w:t>人把白菜带过河，这样</w:t>
      </w:r>
      <w:r>
        <w:rPr>
          <w:rFonts w:hint="eastAsia"/>
        </w:rPr>
        <w:t>fe</w:t>
      </w:r>
      <w:r>
        <w:t>rrymen=TRUE,cabbage=TRUE</w:t>
      </w:r>
    </w:p>
    <w:p w:rsidR="00016118" w:rsidRDefault="00016118" w:rsidP="00016118">
      <w:r>
        <w:tab/>
        <w:t>6.</w:t>
      </w:r>
      <w:r>
        <w:rPr>
          <w:rFonts w:hint="eastAsia"/>
        </w:rPr>
        <w:t xml:space="preserve"> </w:t>
      </w:r>
      <w:r>
        <w:rPr>
          <w:rFonts w:hint="eastAsia"/>
        </w:rPr>
        <w:t>在再单独过河，这样</w:t>
      </w:r>
      <w:r>
        <w:rPr>
          <w:rFonts w:hint="eastAsia"/>
        </w:rPr>
        <w:t>fe</w:t>
      </w:r>
      <w:r>
        <w:t>rrymen=FALSE</w:t>
      </w:r>
    </w:p>
    <w:p w:rsidR="00016118" w:rsidRDefault="00016118" w:rsidP="00016118">
      <w:r>
        <w:tab/>
        <w:t xml:space="preserve">7. </w:t>
      </w:r>
      <w:r>
        <w:rPr>
          <w:rFonts w:hint="eastAsia"/>
        </w:rPr>
        <w:t>最后，人带着羊一起过河。</w:t>
      </w:r>
    </w:p>
    <w:p w:rsidR="00C550C1" w:rsidRPr="00016118" w:rsidRDefault="00C550C1" w:rsidP="00016118">
      <w:pPr>
        <w:rPr>
          <w:rFonts w:hint="eastAsia"/>
        </w:rPr>
      </w:pPr>
      <w:bookmarkStart w:id="0" w:name="_GoBack"/>
      <w:bookmarkEnd w:id="0"/>
    </w:p>
    <w:sectPr w:rsidR="00C550C1" w:rsidRPr="000161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05E29"/>
    <w:rsid w:val="00016118"/>
    <w:rsid w:val="00050B37"/>
    <w:rsid w:val="00090F2E"/>
    <w:rsid w:val="001B41CF"/>
    <w:rsid w:val="002F7FA3"/>
    <w:rsid w:val="00305E29"/>
    <w:rsid w:val="00657CFF"/>
    <w:rsid w:val="0071706D"/>
    <w:rsid w:val="0087741A"/>
    <w:rsid w:val="00886949"/>
    <w:rsid w:val="00900D0D"/>
    <w:rsid w:val="00974B49"/>
    <w:rsid w:val="009A30B4"/>
    <w:rsid w:val="00A10CD3"/>
    <w:rsid w:val="00B154E3"/>
    <w:rsid w:val="00B41B85"/>
    <w:rsid w:val="00C063D8"/>
    <w:rsid w:val="00C550C1"/>
    <w:rsid w:val="00C73C30"/>
    <w:rsid w:val="00DE46A0"/>
    <w:rsid w:val="00E30F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AE83DE"/>
  <w15:chartTrackingRefBased/>
  <w15:docId w15:val="{A29E0E28-7033-455D-9CB5-FD1228A98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50B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974B4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305E29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05E2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50B37"/>
    <w:rPr>
      <w:b/>
      <w:bCs/>
      <w:kern w:val="44"/>
      <w:sz w:val="44"/>
      <w:szCs w:val="44"/>
    </w:rPr>
  </w:style>
  <w:style w:type="character" w:styleId="a5">
    <w:name w:val="Hyperlink"/>
    <w:basedOn w:val="a0"/>
    <w:uiPriority w:val="99"/>
    <w:unhideWhenUsed/>
    <w:rsid w:val="009A30B4"/>
    <w:rPr>
      <w:color w:val="0000FF" w:themeColor="hyperlink"/>
      <w:u w:val="single"/>
    </w:rPr>
  </w:style>
  <w:style w:type="character" w:styleId="a6">
    <w:name w:val="Unresolved Mention"/>
    <w:basedOn w:val="a0"/>
    <w:uiPriority w:val="99"/>
    <w:semiHidden/>
    <w:unhideWhenUsed/>
    <w:rsid w:val="009A30B4"/>
    <w:rPr>
      <w:color w:val="808080"/>
      <w:shd w:val="clear" w:color="auto" w:fill="E6E6E6"/>
    </w:rPr>
  </w:style>
  <w:style w:type="character" w:customStyle="1" w:styleId="20">
    <w:name w:val="标题 2 字符"/>
    <w:basedOn w:val="a0"/>
    <w:link w:val="2"/>
    <w:uiPriority w:val="9"/>
    <w:rsid w:val="00974B49"/>
    <w:rPr>
      <w:rFonts w:asciiTheme="majorHAnsi" w:eastAsiaTheme="majorEastAsia" w:hAnsiTheme="majorHAnsi" w:cstheme="majorBidi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image" Target="media/image7.png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hyperlink" Target="http://nusmv.fbk.eu/distrib/NuSMV-2.6.0-win64.tar.gz" TargetMode="External"/><Relationship Id="rId15" Type="http://schemas.openxmlformats.org/officeDocument/2006/relationships/theme" Target="theme/theme1.xml"/><Relationship Id="rId10" Type="http://schemas.openxmlformats.org/officeDocument/2006/relationships/image" Target="media/image4.png"/><Relationship Id="rId4" Type="http://schemas.openxmlformats.org/officeDocument/2006/relationships/hyperlink" Target="http://nusmv.fbk.eu/bin/bin_download2-v2.cgi" TargetMode="Externa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6</TotalTime>
  <Pages>5</Pages>
  <Words>471</Words>
  <Characters>2687</Characters>
  <Application>Microsoft Office Word</Application>
  <DocSecurity>0</DocSecurity>
  <Lines>22</Lines>
  <Paragraphs>6</Paragraphs>
  <ScaleCrop>false</ScaleCrop>
  <Company/>
  <LinksUpToDate>false</LinksUpToDate>
  <CharactersWithSpaces>31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ang minhao</dc:creator>
  <cp:keywords/>
  <dc:description/>
  <cp:lastModifiedBy>jiang minhao</cp:lastModifiedBy>
  <cp:revision>16</cp:revision>
  <dcterms:created xsi:type="dcterms:W3CDTF">2019-01-05T11:11:00Z</dcterms:created>
  <dcterms:modified xsi:type="dcterms:W3CDTF">2019-01-05T12:07:00Z</dcterms:modified>
</cp:coreProperties>
</file>